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1A7F0675">
                  <wp:simplePos x="0" y="0"/>
                  <wp:positionH relativeFrom="column">
                    <wp:posOffset>-57150</wp:posOffset>
                  </wp:positionH>
                  <wp:positionV relativeFrom="paragraph">
                    <wp:posOffset>207010</wp:posOffset>
                  </wp:positionV>
                  <wp:extent cx="5943600" cy="17526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526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4DDB1B6D" w:rsidR="00213B98" w:rsidRDefault="00DD0683" w:rsidP="00E13F8F">
                              <w:pPr>
                                <w:rPr>
                                  <w:ins w:id="1" w:author="Cariou, Laurent" w:date="2021-04-15T16:49:00Z"/>
                                </w:rPr>
                              </w:pPr>
                              <w:r>
                                <w:t>R4-5: fix for Jarkko’s comment on the floor</w:t>
                              </w:r>
                            </w:p>
                            <w:p w14:paraId="64DF29F1" w14:textId="6058DE56" w:rsidR="00427156" w:rsidRDefault="00427156" w:rsidP="00E13F8F">
                              <w:pPr>
                                <w:rPr>
                                  <w:ins w:id="2" w:author="Cariou, Laurent" w:date="2021-04-15T16:49:00Z"/>
                                </w:rPr>
                              </w:pPr>
                            </w:p>
                            <w:p w14:paraId="4C5676A3" w14:textId="77777777" w:rsidR="00427156" w:rsidRDefault="0042715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3pt;width:468pt;height:13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4DDB1B6D" w:rsidR="00213B98" w:rsidRDefault="00DD0683" w:rsidP="00E13F8F">
                        <w:pPr>
                          <w:rPr>
                            <w:ins w:id="3" w:author="Cariou, Laurent" w:date="2021-04-15T16:49:00Z"/>
                          </w:rPr>
                        </w:pPr>
                        <w:r>
                          <w:t>R4-5: fix for Jarkko’s comment on the floor</w:t>
                        </w:r>
                      </w:p>
                      <w:p w14:paraId="64DF29F1" w14:textId="6058DE56" w:rsidR="00427156" w:rsidRDefault="00427156" w:rsidP="00E13F8F">
                        <w:pPr>
                          <w:rPr>
                            <w:ins w:id="4" w:author="Cariou, Laurent" w:date="2021-04-15T16:49:00Z"/>
                          </w:rPr>
                        </w:pPr>
                      </w:p>
                      <w:p w14:paraId="4C5676A3" w14:textId="77777777" w:rsidR="00427156" w:rsidRDefault="00427156"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2B58CDC3" w:rsidR="00FD709D" w:rsidRDefault="00FD709D" w:rsidP="002B1A82">
      <w:pPr>
        <w:rPr>
          <w:sz w:val="16"/>
        </w:rPr>
      </w:pPr>
    </w:p>
    <w:p w14:paraId="08DA6D1D" w14:textId="3E9898A6" w:rsidR="00FE7EB1" w:rsidRDefault="00FE7EB1" w:rsidP="002B1A82">
      <w:pPr>
        <w:rPr>
          <w:sz w:val="16"/>
        </w:rPr>
      </w:pPr>
    </w:p>
    <w:p w14:paraId="7F24EB19" w14:textId="465C1345" w:rsidR="00FE7EB1" w:rsidRDefault="00FE7EB1" w:rsidP="002B1A82">
      <w:pPr>
        <w:rPr>
          <w:sz w:val="16"/>
        </w:rPr>
      </w:pPr>
    </w:p>
    <w:p w14:paraId="555C1B34" w14:textId="498C6B43" w:rsidR="00FE7EB1" w:rsidRDefault="00FE7EB1" w:rsidP="002B1A82">
      <w:pPr>
        <w:rPr>
          <w:sz w:val="16"/>
        </w:rPr>
      </w:pPr>
    </w:p>
    <w:p w14:paraId="2AFBCD39" w14:textId="18FCBC0E" w:rsidR="00FE7EB1" w:rsidRDefault="00FE7EB1" w:rsidP="002B1A82">
      <w:pPr>
        <w:rPr>
          <w:sz w:val="16"/>
        </w:rPr>
      </w:pPr>
    </w:p>
    <w:p w14:paraId="32C72F57" w14:textId="1E6FF6AC" w:rsidR="00FE7EB1" w:rsidRDefault="00FE7EB1" w:rsidP="002B1A82">
      <w:pPr>
        <w:rPr>
          <w:sz w:val="16"/>
        </w:rPr>
      </w:pPr>
    </w:p>
    <w:p w14:paraId="4856E4B3" w14:textId="4890740E" w:rsidR="00FE7EB1" w:rsidRDefault="00FE7EB1" w:rsidP="002B1A82">
      <w:pPr>
        <w:rPr>
          <w:sz w:val="16"/>
        </w:rPr>
      </w:pPr>
    </w:p>
    <w:p w14:paraId="68C10C6F" w14:textId="5106E5E0" w:rsidR="00FE7EB1" w:rsidRDefault="00FE7EB1" w:rsidP="002B1A82">
      <w:pPr>
        <w:rPr>
          <w:sz w:val="16"/>
        </w:rPr>
      </w:pPr>
    </w:p>
    <w:p w14:paraId="10AD9D44" w14:textId="6F76F9D7" w:rsidR="00FE7EB1" w:rsidRDefault="00FE7EB1" w:rsidP="002B1A82">
      <w:pPr>
        <w:rPr>
          <w:sz w:val="16"/>
        </w:rPr>
      </w:pPr>
    </w:p>
    <w:p w14:paraId="425B9987" w14:textId="77777777" w:rsidR="00FE7EB1" w:rsidRPr="00E13124" w:rsidRDefault="00FE7EB1"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 xml:space="preserve">Revised – agree with the commenter. As suggested by commenter in CID2600, change title to </w:t>
            </w:r>
            <w:proofErr w:type="spellStart"/>
            <w:r w:rsidR="00C033C0">
              <w:rPr>
                <w:rFonts w:ascii="Arial" w:eastAsia="Times New Roman" w:hAnsi="Arial" w:cs="Arial"/>
                <w:sz w:val="20"/>
                <w:lang w:val="en-US"/>
              </w:rPr>
              <w:t>mutli</w:t>
            </w:r>
            <w:proofErr w:type="spellEnd"/>
            <w:r w:rsidR="00C033C0">
              <w:rPr>
                <w:rFonts w:ascii="Arial" w:eastAsia="Times New Roman" w:hAnsi="Arial" w:cs="Arial"/>
                <w:sz w:val="20"/>
                <w:lang w:val="en-US"/>
              </w:rPr>
              <w:t>-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Ambigious</w:t>
            </w:r>
            <w:proofErr w:type="spellEnd"/>
            <w:r w:rsidRPr="00AE613E">
              <w:rPr>
                <w:rFonts w:ascii="Arial" w:eastAsia="Times New Roman" w:hAnsi="Arial" w:cs="Arial"/>
                <w:sz w:val="20"/>
                <w:lang w:val="en-US"/>
              </w:rPr>
              <w:t xml:space="preserve">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agree with the commenter. Change title to </w:t>
            </w:r>
            <w:proofErr w:type="spellStart"/>
            <w:r>
              <w:rPr>
                <w:rFonts w:ascii="Arial" w:eastAsia="Times New Roman" w:hAnsi="Arial" w:cs="Arial"/>
                <w:sz w:val="20"/>
                <w:lang w:val="en-US"/>
              </w:rPr>
              <w:t>mutli</w:t>
            </w:r>
            <w:proofErr w:type="spellEnd"/>
            <w:r>
              <w:rPr>
                <w:rFonts w:ascii="Arial" w:eastAsia="Times New Roman" w:hAnsi="Arial" w:cs="Arial"/>
                <w:sz w:val="20"/>
                <w:lang w:val="en-US"/>
              </w:rPr>
              <w:t>-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 xml:space="preserve">Update the NOTE to say 'NOTE - The </w:t>
            </w:r>
            <w:proofErr w:type="spellStart"/>
            <w:r w:rsidRPr="00AE613E">
              <w:rPr>
                <w:rFonts w:ascii="Arial" w:eastAsia="Times New Roman" w:hAnsi="Arial" w:cs="Arial"/>
                <w:sz w:val="20"/>
                <w:lang w:val="en-US"/>
              </w:rPr>
              <w:t>Mgmt</w:t>
            </w:r>
            <w:proofErr w:type="spellEnd"/>
            <w:r w:rsidRPr="00AE613E">
              <w:rPr>
                <w:rFonts w:ascii="Arial" w:eastAsia="Times New Roman" w:hAnsi="Arial" w:cs="Arial"/>
                <w:sz w:val="20"/>
                <w:lang w:val="en-US"/>
              </w:rPr>
              <w:t xml:space="preserve">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Add the following note: "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The "or" here introduces a condition when multiple BSSID applies, but it is not clear if the first AP is </w:t>
            </w:r>
            <w:proofErr w:type="spellStart"/>
            <w:r w:rsidRPr="00AE613E">
              <w:rPr>
                <w:rFonts w:ascii="Arial" w:eastAsia="Times New Roman" w:hAnsi="Arial" w:cs="Arial"/>
                <w:sz w:val="20"/>
                <w:lang w:val="en-US"/>
              </w:rPr>
              <w:t>affliated</w:t>
            </w:r>
            <w:proofErr w:type="spellEnd"/>
            <w:r w:rsidRPr="00AE613E">
              <w:rPr>
                <w:rFonts w:ascii="Arial" w:eastAsia="Times New Roman" w:hAnsi="Arial" w:cs="Arial"/>
                <w:sz w:val="20"/>
                <w:lang w:val="en-US"/>
              </w:rPr>
              <w:t xml:space="preserve">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 xml:space="preserve">Revised – modify the sentence to improve </w:t>
            </w:r>
            <w:proofErr w:type="spellStart"/>
            <w:r w:rsidR="00421B70">
              <w:rPr>
                <w:rFonts w:ascii="Arial" w:eastAsia="Times New Roman" w:hAnsi="Arial" w:cs="Arial"/>
                <w:sz w:val="20"/>
                <w:lang w:val="en-US"/>
              </w:rPr>
              <w:t>reasability</w:t>
            </w:r>
            <w:proofErr w:type="spellEnd"/>
            <w:r w:rsidR="00421B70">
              <w:rPr>
                <w:rFonts w:ascii="Arial" w:eastAsia="Times New Roman" w:hAnsi="Arial" w:cs="Arial"/>
                <w:sz w:val="20"/>
                <w:lang w:val="en-US"/>
              </w:rPr>
              <w:t>.</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 xml:space="preserve">Revised – modify the sentence to improve </w:t>
            </w:r>
            <w:proofErr w:type="spellStart"/>
            <w:r w:rsidR="0067191E">
              <w:rPr>
                <w:rFonts w:ascii="Arial" w:eastAsia="Times New Roman" w:hAnsi="Arial" w:cs="Arial"/>
                <w:sz w:val="20"/>
                <w:lang w:val="en-US"/>
              </w:rPr>
              <w:t>reasability</w:t>
            </w:r>
            <w:proofErr w:type="spellEnd"/>
            <w:r w:rsidR="0067191E">
              <w:rPr>
                <w:rFonts w:ascii="Arial" w:eastAsia="Times New Roman" w:hAnsi="Arial" w:cs="Arial"/>
                <w:sz w:val="20"/>
                <w:lang w:val="en-US"/>
              </w:rPr>
              <w:t>.</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Geonjung</w:t>
            </w:r>
            <w:proofErr w:type="spellEnd"/>
            <w:r w:rsidRPr="00AE613E">
              <w:rPr>
                <w:rFonts w:ascii="Arial" w:eastAsia="Times New Roman" w:hAnsi="Arial" w:cs="Arial"/>
                <w:sz w:val="20"/>
                <w:lang w:val="en-US"/>
              </w:rPr>
              <w:t xml:space="preserve">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If the Beacon frame or Probe Response frame transmitted by a first AP affiliated to an AP MLD, or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by adding “in” at the beginning of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Hanseul</w:t>
            </w:r>
            <w:proofErr w:type="spellEnd"/>
            <w:r w:rsidRPr="00AE613E">
              <w:rPr>
                <w:rFonts w:ascii="Arial" w:eastAsia="Times New Roman" w:hAnsi="Arial" w:cs="Arial"/>
                <w:sz w:val="20"/>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anghyun</w:t>
            </w:r>
            <w:proofErr w:type="spellEnd"/>
            <w:r w:rsidRPr="00AE613E">
              <w:rPr>
                <w:rFonts w:ascii="Arial" w:eastAsia="Times New Roman" w:hAnsi="Arial" w:cs="Arial"/>
                <w:sz w:val="20"/>
                <w:lang w:val="en-US"/>
              </w:rPr>
              <w:t xml:space="preserve">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Change all </w:t>
            </w:r>
            <w:proofErr w:type="spellStart"/>
            <w:r w:rsidRPr="00AE613E">
              <w:rPr>
                <w:rFonts w:ascii="Arial" w:eastAsia="Times New Roman" w:hAnsi="Arial" w:cs="Arial"/>
                <w:sz w:val="20"/>
                <w:lang w:val="en-US"/>
              </w:rPr>
              <w:t>occurances</w:t>
            </w:r>
            <w:proofErr w:type="spellEnd"/>
            <w:r w:rsidRPr="00AE613E">
              <w:rPr>
                <w:rFonts w:ascii="Arial" w:eastAsia="Times New Roman" w:hAnsi="Arial" w:cs="Arial"/>
                <w:sz w:val="20"/>
                <w:lang w:val="en-US"/>
              </w:rPr>
              <w:t xml:space="preserve">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Yunbo</w:t>
            </w:r>
            <w:proofErr w:type="spellEnd"/>
            <w:r w:rsidRPr="00AE613E">
              <w:rPr>
                <w:rFonts w:ascii="Arial" w:eastAsia="Times New Roman" w:hAnsi="Arial" w:cs="Arial"/>
                <w:sz w:val="20"/>
                <w:lang w:val="en-US"/>
              </w:rPr>
              <w:t xml:space="preserve">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before the target switch time to the initial </w:t>
            </w:r>
            <w:proofErr w:type="spellStart"/>
            <w:r w:rsidRPr="00AE613E">
              <w:rPr>
                <w:rFonts w:ascii="Arial" w:eastAsia="Times New Roman" w:hAnsi="Arial" w:cs="Arial"/>
                <w:sz w:val="20"/>
                <w:lang w:val="en-US"/>
              </w:rPr>
              <w:t>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w:t>
            </w:r>
            <w:proofErr w:type="spellEnd"/>
            <w:r w:rsidRPr="00AE613E">
              <w:rPr>
                <w:rFonts w:ascii="Arial" w:eastAsia="Times New Roman" w:hAnsi="Arial" w:cs="Arial"/>
                <w:sz w:val="20"/>
                <w:lang w:val="en-US"/>
              </w:rPr>
              <w:t xml:space="preserve">/channel," This and following </w:t>
            </w:r>
            <w:proofErr w:type="spellStart"/>
            <w:r w:rsidRPr="00AE613E">
              <w:rPr>
                <w:rFonts w:ascii="Arial" w:eastAsia="Times New Roman" w:hAnsi="Arial" w:cs="Arial"/>
                <w:sz w:val="20"/>
                <w:lang w:val="en-US"/>
              </w:rPr>
              <w:t>subbullet</w:t>
            </w:r>
            <w:proofErr w:type="spellEnd"/>
            <w:r w:rsidRPr="00AE613E">
              <w:rPr>
                <w:rFonts w:ascii="Arial" w:eastAsia="Times New Roman" w:hAnsi="Arial" w:cs="Arial"/>
                <w:sz w:val="20"/>
                <w:lang w:val="en-US"/>
              </w:rPr>
              <w:t xml:space="preserve"> covers the case before and after the target switch time respectively. How to set the operating class/channel when Beacon </w:t>
            </w:r>
            <w:proofErr w:type="spellStart"/>
            <w:r w:rsidRPr="00AE613E">
              <w:rPr>
                <w:rFonts w:ascii="Arial" w:eastAsia="Times New Roman" w:hAnsi="Arial" w:cs="Arial"/>
                <w:sz w:val="20"/>
                <w:lang w:val="en-US"/>
              </w:rPr>
              <w:t>trasmit</w:t>
            </w:r>
            <w:proofErr w:type="spellEnd"/>
            <w:r w:rsidRPr="00AE613E">
              <w:rPr>
                <w:rFonts w:ascii="Arial" w:eastAsia="Times New Roman" w:hAnsi="Arial" w:cs="Arial"/>
                <w:sz w:val="20"/>
                <w:lang w:val="en-US"/>
              </w:rPr>
              <w:t xml:space="preserve">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 xml:space="preserve">This would force quiet elements to never use absolute values above 128, which means TBTT periods that </w:t>
      </w:r>
      <w:proofErr w:type="spellStart"/>
      <w:r w:rsidRPr="00DF28F8">
        <w:rPr>
          <w:sz w:val="20"/>
          <w:szCs w:val="20"/>
        </w:rPr>
        <w:t>can not</w:t>
      </w:r>
      <w:proofErr w:type="spellEnd"/>
      <w:r w:rsidRPr="00DF28F8">
        <w:rPr>
          <w:sz w:val="20"/>
          <w:szCs w:val="20"/>
        </w:rPr>
        <w:t xml:space="preserve">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proofErr w:type="spellStart"/>
      <w:r w:rsidRPr="009237A8">
        <w:rPr>
          <w:highlight w:val="yellow"/>
        </w:rPr>
        <w:t>TGbe</w:t>
      </w:r>
      <w:proofErr w:type="spellEnd"/>
      <w:r w:rsidRPr="009237A8">
        <w:rPr>
          <w:highlight w:val="yellow"/>
        </w:rPr>
        <w:t xml:space="preserv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5" w:author="Cariou, Laurent" w:date="2021-03-15T21:06:00Z">
        <w:r w:rsidR="00C033C0">
          <w:rPr>
            <w:rFonts w:ascii="Arial" w:hAnsi="Arial" w:cs="Arial"/>
            <w:b/>
            <w:bCs/>
            <w:color w:val="000000"/>
            <w:sz w:val="20"/>
            <w:lang w:val="en-US"/>
          </w:rPr>
          <w:t xml:space="preserve">Multi-link </w:t>
        </w:r>
      </w:ins>
      <w:del w:id="6" w:author="Cariou, Laurent" w:date="2021-03-15T21:06:00Z">
        <w:r w:rsidRPr="00C73BBA" w:rsidDel="00C033C0">
          <w:rPr>
            <w:rFonts w:ascii="Arial" w:hAnsi="Arial" w:cs="Arial"/>
            <w:b/>
            <w:bCs/>
            <w:color w:val="000000"/>
            <w:sz w:val="20"/>
            <w:lang w:val="en-US"/>
          </w:rPr>
          <w:delText xml:space="preserve">General </w:delText>
        </w:r>
      </w:del>
      <w:ins w:id="7"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8" w:author="Cariou, Laurent" w:date="2021-03-15T21:06:00Z">
        <w:r w:rsidR="00C033C0">
          <w:rPr>
            <w:rFonts w:ascii="Arial" w:hAnsi="Arial" w:cs="Arial"/>
            <w:b/>
            <w:bCs/>
            <w:color w:val="000000"/>
            <w:sz w:val="20"/>
            <w:lang w:val="en-US"/>
          </w:rPr>
          <w:t xml:space="preserve"> </w:t>
        </w:r>
      </w:ins>
      <w:ins w:id="9"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10" w:author="Cariou, Laurent" w:date="2021-03-15T21:09:00Z"/>
          <w:color w:val="000000"/>
          <w:sz w:val="18"/>
          <w:szCs w:val="18"/>
          <w:lang w:val="en-US"/>
        </w:rPr>
      </w:pPr>
      <w:r w:rsidRPr="00C73BBA">
        <w:rPr>
          <w:color w:val="000000"/>
          <w:sz w:val="18"/>
          <w:szCs w:val="18"/>
          <w:lang w:val="en-US"/>
        </w:rPr>
        <w:t>NOTE</w:t>
      </w:r>
      <w:ins w:id="11"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12" w:author="Cariou, Laurent" w:date="2021-03-15T21:08:00Z">
        <w:r w:rsidR="00297C39">
          <w:rPr>
            <w:color w:val="000000"/>
            <w:sz w:val="18"/>
            <w:szCs w:val="18"/>
            <w:lang w:val="en-US"/>
          </w:rPr>
          <w:t>are the ones that carry Basic variant Multi-link element</w:t>
        </w:r>
      </w:ins>
      <w:del w:id="13"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4"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5"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6" w:author="Cariou, Laurent" w:date="2021-03-15T21:10:00Z">
        <w:r w:rsidR="005C0354">
          <w:rPr>
            <w:color w:val="000000"/>
            <w:sz w:val="18"/>
            <w:szCs w:val="18"/>
            <w:lang w:val="en-US"/>
          </w:rPr>
          <w:t xml:space="preserve"> be included in elements</w:t>
        </w:r>
      </w:ins>
      <w:ins w:id="17" w:author="Cariou, Laurent" w:date="2021-03-15T21:11:00Z">
        <w:r w:rsidR="00E54853">
          <w:rPr>
            <w:color w:val="000000"/>
            <w:sz w:val="18"/>
            <w:szCs w:val="18"/>
            <w:lang w:val="en-US"/>
          </w:rPr>
          <w:t xml:space="preserve"> in the management frame</w:t>
        </w:r>
      </w:ins>
      <w:ins w:id="18" w:author="Cariou, Laurent" w:date="2021-03-15T21:10:00Z">
        <w:r w:rsidR="005C0354">
          <w:rPr>
            <w:color w:val="000000"/>
            <w:sz w:val="18"/>
            <w:szCs w:val="18"/>
            <w:lang w:val="en-US"/>
          </w:rPr>
          <w:t>.</w:t>
        </w:r>
      </w:ins>
      <w:ins w:id="19"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20" w:author="Cariou, Laurent" w:date="2021-03-16T16:54:00Z">
        <w:r w:rsidRPr="00C73BBA" w:rsidDel="00472A52">
          <w:rPr>
            <w:rFonts w:ascii="Arial" w:hAnsi="Arial" w:cs="Arial"/>
            <w:b/>
            <w:bCs/>
            <w:color w:val="000000"/>
            <w:sz w:val="20"/>
            <w:lang w:val="en-US"/>
          </w:rPr>
          <w:delText xml:space="preserve">enhanced </w:delText>
        </w:r>
      </w:del>
      <w:ins w:id="21"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22"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23"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4"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5" w:author="Cariou, Laurent" w:date="2021-03-15T21:30:00Z">
        <w:r w:rsidR="00591B6F">
          <w:rPr>
            <w:color w:val="000000"/>
            <w:sz w:val="20"/>
            <w:lang w:val="en-US"/>
          </w:rPr>
          <w:t xml:space="preserve">either </w:t>
        </w:r>
      </w:ins>
      <w:r w:rsidRPr="00C73BBA">
        <w:rPr>
          <w:color w:val="000000"/>
          <w:sz w:val="20"/>
          <w:lang w:val="en-US"/>
        </w:rPr>
        <w:t>transmitted by</w:t>
      </w:r>
      <w:ins w:id="26" w:author="Cariou, Laurent" w:date="2021-03-15T21:30:00Z">
        <w:r w:rsidR="00591B6F">
          <w:rPr>
            <w:color w:val="000000"/>
            <w:sz w:val="20"/>
            <w:lang w:val="en-US"/>
          </w:rPr>
          <w:t xml:space="preserve"> the first AP</w:t>
        </w:r>
      </w:ins>
      <w:del w:id="27" w:author="Cariou, Laurent" w:date="2021-03-15T21:30:00Z">
        <w:r w:rsidRPr="00C73BBA" w:rsidDel="008841AC">
          <w:rPr>
            <w:color w:val="000000"/>
            <w:sz w:val="20"/>
            <w:lang w:val="en-US"/>
          </w:rPr>
          <w:delText xml:space="preserve"> a first AP affiliated to an AP MLD</w:delText>
        </w:r>
      </w:del>
      <w:ins w:id="28"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 xml:space="preserve">transmitted BSSID in the same multiple BSSID set as the first AP if the first AP corresponds to a </w:t>
      </w:r>
      <w:proofErr w:type="spellStart"/>
      <w:r w:rsidRPr="00C73BBA">
        <w:rPr>
          <w:color w:val="000000"/>
          <w:sz w:val="20"/>
          <w:lang w:val="en-US"/>
        </w:rPr>
        <w:t>nontransmitted</w:t>
      </w:r>
      <w:proofErr w:type="spellEnd"/>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9" w:author="Cariou, Laurent" w:date="2021-03-16T16:54:00Z">
        <w:r w:rsidRPr="00065BF1" w:rsidDel="00472A52">
          <w:rPr>
            <w:color w:val="000000"/>
            <w:sz w:val="20"/>
            <w:lang w:val="en-US"/>
          </w:rPr>
          <w:delText xml:space="preserve">Enhanced </w:delText>
        </w:r>
      </w:del>
      <w:ins w:id="30"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31"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32" w:author="Cariou, Laurent" w:date="2021-03-22T17:36:00Z">
        <w:r w:rsidR="00353E53">
          <w:rPr>
            <w:color w:val="000000"/>
            <w:sz w:val="20"/>
            <w:lang w:val="en-US"/>
          </w:rPr>
          <w:t>for each of the</w:t>
        </w:r>
      </w:ins>
      <w:del w:id="33" w:author="Cariou, Laurent" w:date="2021-03-22T17:36:00Z">
        <w:r w:rsidRPr="00C73BBA" w:rsidDel="00353E53">
          <w:rPr>
            <w:color w:val="000000"/>
            <w:sz w:val="20"/>
            <w:lang w:val="en-US"/>
          </w:rPr>
          <w:delText>if</w:delText>
        </w:r>
      </w:del>
      <w:r w:rsidRPr="00C73BBA">
        <w:rPr>
          <w:color w:val="000000"/>
          <w:sz w:val="20"/>
          <w:lang w:val="en-US"/>
        </w:rPr>
        <w:t xml:space="preserve"> </w:t>
      </w:r>
      <w:del w:id="34" w:author="Cariou, Laurent" w:date="2021-03-16T16:57:00Z">
        <w:r w:rsidRPr="00C73BBA" w:rsidDel="00013D3B">
          <w:rPr>
            <w:color w:val="000000"/>
            <w:sz w:val="20"/>
            <w:lang w:val="en-US"/>
          </w:rPr>
          <w:delText xml:space="preserve">another </w:delText>
        </w:r>
      </w:del>
      <w:ins w:id="35" w:author="Cariou, Laurent" w:date="2021-03-16T16:57:00Z">
        <w:r w:rsidR="00013D3B">
          <w:rPr>
            <w:color w:val="000000"/>
            <w:sz w:val="20"/>
            <w:lang w:val="en-US"/>
          </w:rPr>
          <w:t>o</w:t>
        </w:r>
      </w:ins>
      <w:ins w:id="36" w:author="Cariou, Laurent" w:date="2021-03-16T16:58:00Z">
        <w:r w:rsidR="00EA7C2D">
          <w:rPr>
            <w:color w:val="000000"/>
            <w:sz w:val="20"/>
            <w:lang w:val="en-US"/>
          </w:rPr>
          <w:t>ther</w:t>
        </w:r>
      </w:ins>
      <w:ins w:id="37" w:author="Cariou, Laurent" w:date="2021-03-16T16:57:00Z">
        <w:r w:rsidR="00013D3B" w:rsidRPr="00C73BBA">
          <w:rPr>
            <w:color w:val="000000"/>
            <w:sz w:val="20"/>
            <w:lang w:val="en-US"/>
          </w:rPr>
          <w:t xml:space="preserve"> </w:t>
        </w:r>
      </w:ins>
      <w:r w:rsidRPr="00C73BBA">
        <w:rPr>
          <w:color w:val="000000"/>
          <w:sz w:val="20"/>
          <w:lang w:val="en-US"/>
        </w:rPr>
        <w:t>AP</w:t>
      </w:r>
      <w:ins w:id="38" w:author="Cariou, Laurent" w:date="2021-03-16T16:58:00Z">
        <w:r w:rsidR="00EA7C2D">
          <w:rPr>
            <w:color w:val="000000"/>
            <w:sz w:val="20"/>
            <w:lang w:val="en-US"/>
          </w:rPr>
          <w:t>s</w:t>
        </w:r>
      </w:ins>
      <w:r w:rsidRPr="00C73BBA">
        <w:rPr>
          <w:color w:val="000000"/>
          <w:sz w:val="20"/>
          <w:lang w:val="en-US"/>
        </w:rPr>
        <w:t xml:space="preserve"> </w:t>
      </w:r>
      <w:del w:id="39"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40" w:author="Cariou, Laurent" w:date="2021-03-15T21:31:00Z">
        <w:r w:rsidR="00421B70">
          <w:rPr>
            <w:color w:val="000000"/>
            <w:sz w:val="20"/>
            <w:lang w:val="en-US"/>
          </w:rPr>
          <w:t xml:space="preserve"> </w:t>
        </w:r>
      </w:ins>
      <w:ins w:id="41" w:author="Cariou, Laurent" w:date="2021-03-15T21:32:00Z">
        <w:r w:rsidR="00FB78B3">
          <w:rPr>
            <w:color w:val="000000"/>
            <w:sz w:val="20"/>
            <w:lang w:val="en-US"/>
          </w:rPr>
          <w:t>as the first AP</w:t>
        </w:r>
      </w:ins>
      <w:ins w:id="42" w:author="Cariou, Laurent" w:date="2021-03-16T16:58:00Z">
        <w:r w:rsidR="00EA7C2D">
          <w:rPr>
            <w:color w:val="000000"/>
            <w:sz w:val="20"/>
            <w:lang w:val="en-US"/>
          </w:rPr>
          <w:t xml:space="preserve">, </w:t>
        </w:r>
        <w:r w:rsidR="000140B4">
          <w:rPr>
            <w:color w:val="000000"/>
            <w:sz w:val="20"/>
            <w:lang w:val="en-US"/>
          </w:rPr>
          <w:t>the following applies</w:t>
        </w:r>
      </w:ins>
      <w:ins w:id="43" w:author="Cariou, Laurent" w:date="2021-03-16T16:59:00Z">
        <w:r w:rsidR="004F5CEA">
          <w:rPr>
            <w:color w:val="000000"/>
            <w:sz w:val="20"/>
            <w:lang w:val="en-US"/>
          </w:rPr>
          <w:t xml:space="preserve"> (#2875</w:t>
        </w:r>
      </w:ins>
      <w:ins w:id="44" w:author="Cariou, Laurent" w:date="2021-03-16T18:04:00Z">
        <w:r w:rsidR="0015575E">
          <w:rPr>
            <w:color w:val="000000"/>
            <w:sz w:val="20"/>
            <w:lang w:val="en-US"/>
          </w:rPr>
          <w:t>, #2911</w:t>
        </w:r>
      </w:ins>
      <w:ins w:id="45" w:author="Cariou, Laurent" w:date="2021-03-22T17:36:00Z">
        <w:r w:rsidR="007E6D80">
          <w:rPr>
            <w:color w:val="000000"/>
            <w:sz w:val="20"/>
            <w:lang w:val="en-US"/>
          </w:rPr>
          <w:t>, #1428</w:t>
        </w:r>
      </w:ins>
      <w:ins w:id="46"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in the Beacon frames and Probe Response frames transmitted by the other AP, or transmitted by the transmitted BSSID in the same multiple BSSID set as the other AP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the same element(s) shall be included</w:t>
      </w:r>
      <w:ins w:id="47" w:author="Cariou, Laurent" w:date="2021-03-22T17:43:00Z">
        <w:r w:rsidR="00E94C92">
          <w:rPr>
            <w:color w:val="000000"/>
            <w:sz w:val="20"/>
            <w:lang w:val="en-US"/>
          </w:rPr>
          <w:t xml:space="preserve"> explicitly or through inheritance</w:t>
        </w:r>
      </w:ins>
      <w:ins w:id="48"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9"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50" w:author="Cariou, Laurent" w:date="2021-03-16T18:06:00Z">
        <w:r w:rsidR="00CA128C">
          <w:rPr>
            <w:color w:val="000000"/>
            <w:sz w:val="20"/>
            <w:lang w:val="en-US"/>
          </w:rPr>
          <w:t xml:space="preserve"> </w:t>
        </w:r>
      </w:ins>
      <w:ins w:id="51"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52" w:author="Cariou, Laurent" w:date="2021-03-16T16:54:00Z">
        <w:r w:rsidRPr="00065BF1" w:rsidDel="00411035">
          <w:rPr>
            <w:color w:val="000000"/>
            <w:sz w:val="20"/>
            <w:lang w:val="en-US"/>
          </w:rPr>
          <w:delText xml:space="preserve">Enhanced </w:delText>
        </w:r>
      </w:del>
      <w:ins w:id="53"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4"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 xml:space="preserve">NOTE 1—If the other AP corresponds to a </w:t>
      </w:r>
      <w:proofErr w:type="spellStart"/>
      <w:r w:rsidRPr="00C73BBA">
        <w:rPr>
          <w:color w:val="000000"/>
          <w:sz w:val="18"/>
          <w:szCs w:val="18"/>
          <w:lang w:val="en-US"/>
        </w:rPr>
        <w:t>nontransmitted</w:t>
      </w:r>
      <w:proofErr w:type="spellEnd"/>
      <w:r w:rsidRPr="00C73BBA">
        <w:rPr>
          <w:color w:val="000000"/>
          <w:sz w:val="18"/>
          <w:szCs w:val="18"/>
          <w:lang w:val="en-US"/>
        </w:rPr>
        <w:t xml:space="preserve"> BSSID, the same element(s) for the first AP is included in the per-STA profile corresponding to the first AP in the Basic variant Multi-Link element corresponding to the AP MLD in the </w:t>
      </w:r>
      <w:proofErr w:type="spellStart"/>
      <w:r w:rsidRPr="00C73BBA">
        <w:rPr>
          <w:color w:val="000000"/>
          <w:sz w:val="18"/>
          <w:szCs w:val="18"/>
          <w:lang w:val="en-US"/>
        </w:rPr>
        <w:t>nontransmitted</w:t>
      </w:r>
      <w:proofErr w:type="spellEnd"/>
      <w:r w:rsidRPr="00C73BBA">
        <w:rPr>
          <w:color w:val="000000"/>
          <w:sz w:val="18"/>
          <w:szCs w:val="18"/>
          <w:lang w:val="en-US"/>
        </w:rPr>
        <w:t xml:space="preserve">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5"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6" w:author="Cariou, Laurent" w:date="2021-03-16T16:55:00Z">
        <w:r w:rsidR="00411035">
          <w:rPr>
            <w:color w:val="000000"/>
            <w:sz w:val="20"/>
            <w:lang w:val="en-US"/>
          </w:rPr>
          <w:t>Extended (#2749)</w:t>
        </w:r>
        <w:r w:rsidR="00411035" w:rsidRPr="00065BF1">
          <w:rPr>
            <w:color w:val="000000"/>
            <w:sz w:val="20"/>
            <w:lang w:val="en-US"/>
          </w:rPr>
          <w:t xml:space="preserve"> </w:t>
        </w:r>
      </w:ins>
      <w:del w:id="57"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8" w:author="Cariou, Laurent" w:date="2021-03-16T16:41:00Z">
        <w:r>
          <w:rPr>
            <w:color w:val="000000"/>
            <w:sz w:val="18"/>
            <w:szCs w:val="18"/>
            <w:lang w:val="en-US"/>
          </w:rPr>
          <w:t>NOTE 3</w:t>
        </w:r>
        <w:r w:rsidRPr="00C73BBA">
          <w:rPr>
            <w:color w:val="000000"/>
            <w:sz w:val="18"/>
            <w:szCs w:val="18"/>
            <w:lang w:val="en-US"/>
          </w:rPr>
          <w:t>—</w:t>
        </w:r>
      </w:ins>
      <w:ins w:id="59"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60" w:author="Cariou, Laurent" w:date="2021-03-16T16:44:00Z">
        <w:r w:rsidR="00C14845">
          <w:rPr>
            <w:color w:val="000000"/>
            <w:sz w:val="18"/>
            <w:szCs w:val="18"/>
            <w:lang w:val="en-US"/>
          </w:rPr>
          <w:t xml:space="preserve"> (#1754</w:t>
        </w:r>
      </w:ins>
      <w:ins w:id="61" w:author="Cariou, Laurent" w:date="2021-03-16T16:57:00Z">
        <w:r w:rsidR="00613589">
          <w:rPr>
            <w:color w:val="000000"/>
            <w:sz w:val="18"/>
            <w:szCs w:val="18"/>
            <w:lang w:val="en-US"/>
          </w:rPr>
          <w:t>, #2</w:t>
        </w:r>
        <w:r w:rsidR="00AF0F49">
          <w:rPr>
            <w:color w:val="000000"/>
            <w:sz w:val="18"/>
            <w:szCs w:val="18"/>
            <w:lang w:val="en-US"/>
          </w:rPr>
          <w:t>874</w:t>
        </w:r>
      </w:ins>
      <w:ins w:id="62"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0)</w:t>
        </w:r>
      </w:ins>
      <w:ins w:id="65" w:author="Cariou, Laurent" w:date="2021-03-15T21:42:00Z">
        <w:r w:rsidR="0067191E">
          <w:rPr>
            <w:color w:val="000000"/>
            <w:sz w:val="20"/>
            <w:lang w:val="en-US"/>
          </w:rPr>
          <w:t xml:space="preserve"> </w:t>
        </w:r>
      </w:ins>
      <w:r w:rsidRPr="00065BF1">
        <w:rPr>
          <w:color w:val="000000"/>
          <w:sz w:val="20"/>
          <w:lang w:val="en-US"/>
        </w:rPr>
        <w:t xml:space="preserve">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before the target switch time to the initial </w:t>
      </w:r>
      <w:proofErr w:type="spellStart"/>
      <w:r w:rsidRPr="00065BF1">
        <w:rPr>
          <w:color w:val="000000"/>
          <w:sz w:val="20"/>
          <w:lang w:val="en-US"/>
        </w:rPr>
        <w:t>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w:t>
      </w:r>
      <w:proofErr w:type="spellEnd"/>
      <w:r w:rsidRPr="00065BF1">
        <w:rPr>
          <w:color w:val="000000"/>
          <w:sz w:val="20"/>
          <w:lang w:val="en-US"/>
        </w:rPr>
        <w:t>/channel,</w:t>
      </w:r>
    </w:p>
    <w:p w14:paraId="252EC379" w14:textId="5007EEEB" w:rsidR="00C73BBA" w:rsidRPr="004B383B" w:rsidRDefault="00C73BBA" w:rsidP="006D6677">
      <w:pPr>
        <w:pStyle w:val="ListParagraph"/>
        <w:numPr>
          <w:ilvl w:val="0"/>
          <w:numId w:val="62"/>
        </w:numPr>
        <w:ind w:left="630"/>
        <w:rPr>
          <w:ins w:id="66" w:author="Cariou, Laurent" w:date="2021-03-16T18:25:00Z"/>
          <w:b/>
          <w:sz w:val="20"/>
        </w:rPr>
      </w:pPr>
      <w:r w:rsidRPr="00065BF1">
        <w:rPr>
          <w:color w:val="000000"/>
          <w:sz w:val="20"/>
          <w:lang w:val="en-US"/>
        </w:rPr>
        <w:t xml:space="preserve">another affiliated AP of the AP MLD shall set the </w:t>
      </w:r>
      <w:ins w:id="67" w:author="Cariou, Laurent" w:date="2021-03-15T21:42:00Z">
        <w:r w:rsidR="0067191E">
          <w:rPr>
            <w:color w:val="000000"/>
            <w:sz w:val="20"/>
            <w:lang w:val="en-US"/>
          </w:rPr>
          <w:t>Operating Class and Channel Number</w:t>
        </w:r>
      </w:ins>
      <w:ins w:id="68" w:author="Cariou, Laurent" w:date="2021-03-15T21:43:00Z">
        <w:r w:rsidR="0067191E">
          <w:rPr>
            <w:color w:val="000000"/>
            <w:sz w:val="20"/>
            <w:lang w:val="en-US"/>
          </w:rPr>
          <w:t xml:space="preserve"> (#1431)</w:t>
        </w:r>
      </w:ins>
      <w:ins w:id="69"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w:t>
      </w:r>
      <w:proofErr w:type="spellStart"/>
      <w:r w:rsidR="00693FB8" w:rsidRPr="00065BF1">
        <w:rPr>
          <w:color w:val="000000"/>
          <w:sz w:val="20"/>
          <w:lang w:val="en-US"/>
        </w:rPr>
        <w:t>nontransmitted</w:t>
      </w:r>
      <w:proofErr w:type="spellEnd"/>
      <w:r w:rsidR="00693FB8" w:rsidRPr="00065BF1">
        <w:rPr>
          <w:color w:val="000000"/>
          <w:sz w:val="20"/>
          <w:lang w:val="en-US"/>
        </w:rPr>
        <w:t xml:space="preserve"> BSSID) </w:t>
      </w:r>
      <w:ins w:id="70" w:author="Cariou, Laurent" w:date="2021-03-16T18:22:00Z">
        <w:r w:rsidR="008F33EC">
          <w:rPr>
            <w:color w:val="000000"/>
            <w:sz w:val="20"/>
            <w:lang w:val="en-US"/>
          </w:rPr>
          <w:t xml:space="preserve">at </w:t>
        </w:r>
      </w:ins>
      <w:ins w:id="71" w:author="Cariou, Laurent" w:date="2021-04-22T16:13:00Z">
        <w:r w:rsidR="002A646A">
          <w:rPr>
            <w:color w:val="000000"/>
            <w:sz w:val="20"/>
            <w:lang w:val="en-US"/>
          </w:rPr>
          <w:t>and</w:t>
        </w:r>
      </w:ins>
      <w:ins w:id="72" w:author="Cariou, Laurent" w:date="2021-03-16T18:22:00Z">
        <w:r w:rsidR="008F33EC">
          <w:rPr>
            <w:color w:val="000000"/>
            <w:sz w:val="20"/>
            <w:lang w:val="en-US"/>
          </w:rPr>
          <w:t xml:space="preserve">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73" w:author="Cariou, Laurent" w:date="2021-03-16T20:40:00Z"/>
          <w:highlight w:val="yellow"/>
        </w:rPr>
      </w:pPr>
    </w:p>
    <w:p w14:paraId="4B1F78CA" w14:textId="750F5B0A" w:rsidR="005D177D" w:rsidRDefault="005D177D" w:rsidP="00CB459A">
      <w:pPr>
        <w:rPr>
          <w:highlight w:val="yellow"/>
        </w:rPr>
      </w:pPr>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74" w:author="Cariou, Laurent" w:date="2021-03-16T18:55:00Z">
        <w:r w:rsidR="0071619B">
          <w:t>(#1074)</w:t>
        </w:r>
      </w:ins>
    </w:p>
    <w:p w14:paraId="29920EC3" w14:textId="77777777" w:rsidR="00CB459A" w:rsidRDefault="00CB459A" w:rsidP="004B383B">
      <w:pPr>
        <w:rPr>
          <w:ins w:id="75" w:author="Cariou, Laurent" w:date="2021-03-16T18:25:00Z"/>
          <w:b/>
          <w:sz w:val="20"/>
        </w:rPr>
      </w:pPr>
    </w:p>
    <w:p w14:paraId="35A8F1F4" w14:textId="3455FFCF" w:rsidR="004B383B" w:rsidRDefault="004B383B" w:rsidP="004B383B">
      <w:pPr>
        <w:rPr>
          <w:ins w:id="76" w:author="Cariou, Laurent" w:date="2021-03-16T18:25:00Z"/>
          <w:b/>
          <w:sz w:val="20"/>
        </w:rPr>
      </w:pPr>
    </w:p>
    <w:p w14:paraId="3774EBFD" w14:textId="7F7BD7F3"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shall include</w:t>
      </w:r>
      <w:r w:rsidR="00C579A0">
        <w:rPr>
          <w:bCs/>
          <w:sz w:val="20"/>
          <w:lang w:val="en-US"/>
        </w:rPr>
        <w:t xml:space="preserve"> </w:t>
      </w:r>
      <w:r w:rsidR="001B0C95" w:rsidRPr="00237EFC">
        <w:rPr>
          <w:bCs/>
          <w:sz w:val="20"/>
          <w:highlight w:val="green"/>
          <w:lang w:val="en-US"/>
        </w:rPr>
        <w:t>the complete profile for the AP</w:t>
      </w:r>
      <w:r w:rsidR="003949CB" w:rsidRPr="00237EFC">
        <w:rPr>
          <w:bCs/>
          <w:sz w:val="20"/>
          <w:highlight w:val="green"/>
          <w:lang w:val="en-US"/>
        </w:rPr>
        <w:t xml:space="preserve"> </w:t>
      </w:r>
      <w:r w:rsidR="009D27E6">
        <w:rPr>
          <w:bCs/>
          <w:sz w:val="20"/>
          <w:highlight w:val="green"/>
          <w:lang w:val="en-US"/>
        </w:rPr>
        <w:t xml:space="preserve">indicating </w:t>
      </w:r>
      <w:r w:rsidR="008D4C52" w:rsidRPr="00237EFC">
        <w:rPr>
          <w:bCs/>
          <w:sz w:val="20"/>
          <w:highlight w:val="green"/>
          <w:lang w:val="en-US"/>
        </w:rPr>
        <w:t>the target</w:t>
      </w:r>
      <w:r w:rsidR="00237EFC" w:rsidRPr="00237EFC">
        <w:rPr>
          <w:bCs/>
          <w:sz w:val="20"/>
          <w:highlight w:val="green"/>
          <w:lang w:val="en-US"/>
        </w:rPr>
        <w:t xml:space="preserve"> operating class/channel and</w:t>
      </w:r>
      <w:r w:rsidRPr="00FA16DE">
        <w:rPr>
          <w:bCs/>
          <w:sz w:val="20"/>
          <w:lang w:val="en-US"/>
        </w:rPr>
        <w:t xml:space="preserv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t>end of changes</w:t>
      </w:r>
    </w:p>
    <w:p w14:paraId="4C889BD7" w14:textId="58C7EC1D" w:rsidR="006A56F8" w:rsidRDefault="006A56F8" w:rsidP="004B383B">
      <w:pPr>
        <w:rPr>
          <w:ins w:id="77" w:author="Cariou, Laurent" w:date="2021-03-16T20:16:00Z"/>
          <w:bCs/>
          <w:sz w:val="20"/>
        </w:rPr>
      </w:pPr>
    </w:p>
    <w:p w14:paraId="08B9E7C9" w14:textId="5EFDB5ED" w:rsidR="005B262A" w:rsidRDefault="005B262A" w:rsidP="004B383B">
      <w:pPr>
        <w:rPr>
          <w:ins w:id="78" w:author="Cariou, Laurent" w:date="2021-03-16T20:16:00Z"/>
          <w:bCs/>
          <w:sz w:val="20"/>
        </w:rPr>
      </w:pPr>
    </w:p>
    <w:p w14:paraId="180B24B4" w14:textId="6C3BF9BA" w:rsidR="008A76AB" w:rsidRDefault="008A76AB" w:rsidP="008A76AB">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9" w:author="Cariou, Laurent" w:date="2021-03-23T16:18:00Z">
        <w:r w:rsidR="00005149">
          <w:t>#1073</w:t>
        </w:r>
      </w:ins>
      <w:r>
        <w:t>)</w:t>
      </w:r>
    </w:p>
    <w:p w14:paraId="46392FDF" w14:textId="4F441792" w:rsidR="005B262A" w:rsidRDefault="005B262A" w:rsidP="004B383B">
      <w:pPr>
        <w:rPr>
          <w:ins w:id="80" w:author="Cariou, Laurent" w:date="2021-03-23T16:14:00Z"/>
          <w:bCs/>
          <w:sz w:val="20"/>
        </w:rPr>
      </w:pPr>
    </w:p>
    <w:p w14:paraId="024914E8" w14:textId="45AB494F" w:rsidR="008A76AB" w:rsidRDefault="008A76AB" w:rsidP="004B383B">
      <w:pPr>
        <w:rPr>
          <w:ins w:id="81" w:author="Cariou, Laurent" w:date="2021-03-23T16:14:00Z"/>
          <w:bCs/>
          <w:sz w:val="20"/>
        </w:rPr>
      </w:pPr>
    </w:p>
    <w:p w14:paraId="3D7EFEB7" w14:textId="77777777" w:rsidR="00213B98" w:rsidRDefault="00213B98" w:rsidP="00213B98">
      <w:pPr>
        <w:jc w:val="center"/>
      </w:pPr>
      <w:r>
        <w:object w:dxaOrig="7921" w:dyaOrig="3420" w14:anchorId="46108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73.25pt" o:ole="">
            <v:imagedata r:id="rId8" o:title=""/>
          </v:shape>
          <o:OLEObject Type="Embed" ProgID="Visio.Drawing.15" ShapeID="_x0000_i1025" DrawAspect="Content" ObjectID="_1682164943" r:id="rId9"/>
        </w:object>
      </w:r>
    </w:p>
    <w:p w14:paraId="4BFE8952" w14:textId="77777777" w:rsidR="00213B98" w:rsidRDefault="00213B98" w:rsidP="00213B98">
      <w:pPr>
        <w:jc w:val="center"/>
        <w:rPr>
          <w:sz w:val="20"/>
        </w:rPr>
      </w:pPr>
      <w:r>
        <w:t>Figure 35-x – Example of an AP carrying a Quiet element to signal channel quieting on another link</w:t>
      </w:r>
    </w:p>
    <w:p w14:paraId="7EE6FCA1" w14:textId="77777777" w:rsidR="00213B98" w:rsidRDefault="00213B98" w:rsidP="00213B98">
      <w:pPr>
        <w:rPr>
          <w:sz w:val="20"/>
        </w:rPr>
      </w:pPr>
      <w:r w:rsidRPr="00E32123">
        <w:rPr>
          <w:sz w:val="20"/>
        </w:rPr>
        <w:t>For the example shown in Figure 35-x (</w:t>
      </w:r>
      <w:r w:rsidRPr="00C764F6">
        <w:rPr>
          <w:sz w:val="20"/>
        </w:rPr>
        <w:t>Example of an AP carrying a Quiet element to signal channel quieting on another link</w:t>
      </w:r>
      <w:r w:rsidRPr="00E32123">
        <w:rPr>
          <w:sz w:val="20"/>
        </w:rPr>
        <w:t>), AP1 and AP2 are two APs affiliated with an AP MLD that operate on Link 1 and Link 2, respectively. The Beacon frame transmitted by AP1 includes a Quiet element to indicate a scheduled quiet interval on Link 1 (the affected link). From this point onward</w:t>
      </w:r>
      <w:r>
        <w:rPr>
          <w:sz w:val="20"/>
        </w:rPr>
        <w:t xml:space="preserve"> and until the quiet interval begins on Link 1</w:t>
      </w:r>
      <w:r w:rsidRPr="00E32123">
        <w:rPr>
          <w:sz w:val="20"/>
        </w:rPr>
        <w:t xml:space="preserve">, AP2, which operates on Link 2 (the reporting link), includes a Quiet element in the Per-STA Profile </w:t>
      </w:r>
      <w:proofErr w:type="spellStart"/>
      <w:r>
        <w:rPr>
          <w:sz w:val="20"/>
        </w:rPr>
        <w:t>subelement</w:t>
      </w:r>
      <w:proofErr w:type="spellEnd"/>
      <w:r>
        <w:rPr>
          <w:sz w:val="20"/>
        </w:rPr>
        <w:t xml:space="preserve"> </w:t>
      </w:r>
      <w:r w:rsidRPr="00E32123">
        <w:rPr>
          <w:sz w:val="20"/>
        </w:rPr>
        <w:t xml:space="preserve">corresponding to AP1 in the Basic variant Multi-Link element carried in </w:t>
      </w:r>
      <w:r>
        <w:rPr>
          <w:sz w:val="20"/>
        </w:rPr>
        <w:t>its</w:t>
      </w:r>
      <w:r w:rsidRPr="00E32123">
        <w:rPr>
          <w:sz w:val="20"/>
        </w:rPr>
        <w:t xml:space="preserve"> Beacon frame</w:t>
      </w:r>
      <w:r>
        <w:rPr>
          <w:sz w:val="20"/>
        </w:rPr>
        <w:t>s</w:t>
      </w:r>
      <w:r w:rsidRPr="00E32123">
        <w:rPr>
          <w:sz w:val="20"/>
        </w:rPr>
        <w:t>.</w:t>
      </w:r>
      <w:r>
        <w:rPr>
          <w:sz w:val="20"/>
        </w:rPr>
        <w:t xml:space="preserve"> Although not shown in the figure, Quiet element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 xml:space="preserve">. The values of the Quiet Count field, Quiet Offset field, and the Quiet Duration field of the Quiet element carried on Link 2 are set by AP2 with reference to Link 1. </w:t>
      </w:r>
      <w:r>
        <w:rPr>
          <w:sz w:val="20"/>
        </w:rPr>
        <w:t>As the value of the Beacon Interval for AP2 is greater than the value of Beacon Interval for AP1, the Quiet Count field of the Quiet element is decremented at a faster rate (i.e., 2 in this example) in every subsequent Beacon transmitted by AP1. In Figure 35-x (</w:t>
      </w:r>
      <w:r w:rsidRPr="00C764F6">
        <w:rPr>
          <w:sz w:val="20"/>
        </w:rPr>
        <w:t>Example of an AP carrying a Quiet element to signal channel quieting on another link</w:t>
      </w:r>
      <w:r>
        <w:rPr>
          <w:sz w:val="20"/>
        </w:rPr>
        <w:t xml:space="preserve">), a STA </w:t>
      </w:r>
      <w:r w:rsidRPr="00E32123">
        <w:rPr>
          <w:sz w:val="20"/>
        </w:rPr>
        <w:t>affiliated with a non-AP MLD</w:t>
      </w:r>
      <w:r>
        <w:rPr>
          <w:sz w:val="20"/>
        </w:rPr>
        <w:t xml:space="preserve">, that is capable of operating on Link 2, transmits a </w:t>
      </w:r>
      <w:r w:rsidRPr="00E32123">
        <w:rPr>
          <w:sz w:val="20"/>
        </w:rPr>
        <w:t>(Re-)Association Request frame</w:t>
      </w:r>
      <w:r>
        <w:rPr>
          <w:sz w:val="20"/>
        </w:rPr>
        <w:t xml:space="preserve"> to AP2, in order to perform multi-link setup. The multi-link setup includes Link 1 as one of the links. Since the </w:t>
      </w:r>
      <w:r w:rsidRPr="00E32123">
        <w:rPr>
          <w:sz w:val="20"/>
        </w:rPr>
        <w:t>(Re-)Association</w:t>
      </w:r>
      <w:r>
        <w:rPr>
          <w:sz w:val="20"/>
        </w:rPr>
        <w:t xml:space="preserve"> Response frame is transmitted by AP2 after the quiet interval has started on Link 1, </w:t>
      </w:r>
      <w:r w:rsidRPr="00E32123">
        <w:rPr>
          <w:sz w:val="20"/>
        </w:rPr>
        <w:t xml:space="preserve">AP2 includes the Quiet element in the Per-STA Profile corresponding to AP1 in the (Re-)Association Response frame it transmits. The value of the Quiet Count field of the Quiet element carried in the (Re-)Association Response frame is </w:t>
      </w:r>
      <w:r>
        <w:rPr>
          <w:sz w:val="20"/>
        </w:rPr>
        <w:t>set to 129 to indicate that the quiet interval on Link 1 started in the Beacon Interval that occurred 2 TBTTs in the past on Link 1.</w:t>
      </w:r>
    </w:p>
    <w:p w14:paraId="7E76B7A0" w14:textId="77777777" w:rsidR="00213B98" w:rsidRDefault="00213B98" w:rsidP="00213B98">
      <w:pPr>
        <w:rPr>
          <w:sz w:val="20"/>
        </w:rPr>
      </w:pPr>
    </w:p>
    <w:p w14:paraId="2B6F812B" w14:textId="77777777" w:rsidR="00213B98" w:rsidRDefault="00213B98" w:rsidP="00213B98">
      <w:pPr>
        <w:jc w:val="center"/>
      </w:pPr>
      <w:r>
        <w:object w:dxaOrig="8325" w:dyaOrig="3780" w14:anchorId="04409ACB">
          <v:shape id="_x0000_i1026" type="#_x0000_t75" style="width:417.75pt;height:186.75pt" o:ole="">
            <v:imagedata r:id="rId10" o:title=""/>
          </v:shape>
          <o:OLEObject Type="Embed" ProgID="Visio.Drawing.15" ShapeID="_x0000_i1026" DrawAspect="Content" ObjectID="_1682164944" r:id="rId11"/>
        </w:object>
      </w:r>
    </w:p>
    <w:p w14:paraId="6FBB14D4" w14:textId="77777777" w:rsidR="00213B98" w:rsidRDefault="00213B98" w:rsidP="00213B98">
      <w:pPr>
        <w:jc w:val="center"/>
        <w:rPr>
          <w:sz w:val="20"/>
        </w:rPr>
      </w:pPr>
      <w:r>
        <w:t>Figure 35-y – Example of an AP carrying a Channel Switch Announcement element to signal channel switching on another link</w:t>
      </w:r>
    </w:p>
    <w:p w14:paraId="771AEA6B" w14:textId="77777777" w:rsidR="00213B98" w:rsidRDefault="00213B98" w:rsidP="00213B98">
      <w:pPr>
        <w:rPr>
          <w:sz w:val="20"/>
        </w:rPr>
      </w:pPr>
      <w:r w:rsidRPr="00E32123">
        <w:rPr>
          <w:sz w:val="20"/>
        </w:rPr>
        <w:t>For the example shown in Figure 35-</w:t>
      </w:r>
      <w:r>
        <w:rPr>
          <w:sz w:val="20"/>
        </w:rPr>
        <w:t>y</w:t>
      </w:r>
      <w:r w:rsidRPr="00E32123">
        <w:rPr>
          <w:sz w:val="20"/>
        </w:rPr>
        <w:t xml:space="preserve"> (</w:t>
      </w:r>
      <w:r w:rsidRPr="00C764F6">
        <w:rPr>
          <w:sz w:val="20"/>
        </w:rPr>
        <w:t xml:space="preserve">Example of an AP carrying a </w:t>
      </w:r>
      <w:r w:rsidRPr="000B35AD">
        <w:rPr>
          <w:sz w:val="20"/>
        </w:rPr>
        <w:t xml:space="preserve">Channel Switch Announcement </w:t>
      </w:r>
      <w:r w:rsidRPr="00C764F6">
        <w:rPr>
          <w:sz w:val="20"/>
        </w:rPr>
        <w:t>element to signal channel switching on another link</w:t>
      </w:r>
      <w:r w:rsidRPr="00E32123">
        <w:rPr>
          <w:sz w:val="20"/>
        </w:rPr>
        <w:t xml:space="preserve">), AP1 and AP2 are two APs affiliated with an AP MLD that operate on Link 1 and Link 2, respectively. The Beacon frame transmitted by AP1 includes a </w:t>
      </w:r>
      <w:r>
        <w:rPr>
          <w:sz w:val="20"/>
        </w:rPr>
        <w:t>Channel Switch Announcement</w:t>
      </w:r>
      <w:r w:rsidRPr="00E32123">
        <w:rPr>
          <w:sz w:val="20"/>
        </w:rPr>
        <w:t xml:space="preserve"> element to indicate </w:t>
      </w:r>
      <w:r>
        <w:rPr>
          <w:sz w:val="20"/>
        </w:rPr>
        <w:t>that the channel</w:t>
      </w:r>
      <w:r w:rsidRPr="00E32123">
        <w:rPr>
          <w:sz w:val="20"/>
        </w:rPr>
        <w:t xml:space="preserve"> on Link 1 (the affected link)</w:t>
      </w:r>
      <w:r>
        <w:rPr>
          <w:sz w:val="20"/>
        </w:rPr>
        <w:t xml:space="preserve"> will be switched</w:t>
      </w:r>
      <w:r w:rsidRPr="00E32123">
        <w:rPr>
          <w:sz w:val="20"/>
        </w:rPr>
        <w:t>. From this point onward</w:t>
      </w:r>
      <w:r>
        <w:rPr>
          <w:sz w:val="20"/>
        </w:rPr>
        <w:t xml:space="preserve"> and until the channel on Link 1 switches</w:t>
      </w:r>
      <w:r w:rsidRPr="00E32123">
        <w:rPr>
          <w:sz w:val="20"/>
        </w:rPr>
        <w:t xml:space="preserve">, AP2, which operates on Link 2 (the reporting link), includes a </w:t>
      </w:r>
      <w:r>
        <w:rPr>
          <w:sz w:val="20"/>
        </w:rPr>
        <w:t>Channel Switch Announcement</w:t>
      </w:r>
      <w:r w:rsidRPr="00E32123">
        <w:rPr>
          <w:sz w:val="20"/>
        </w:rPr>
        <w:t xml:space="preserve"> element in the Per-STA Profile corresponding to AP1 in the Basic variant Multi-Link element carried in the Beacon frame it transmits. When AP1 begins to include the </w:t>
      </w:r>
      <w:r>
        <w:rPr>
          <w:sz w:val="20"/>
        </w:rPr>
        <w:t>Channel Switch Announcement</w:t>
      </w:r>
      <w:r w:rsidRPr="00E32123">
        <w:rPr>
          <w:sz w:val="20"/>
        </w:rPr>
        <w:t xml:space="preserve"> element in its Beacon frames, the Change Sequence subfield in the TBTT Information field corresponding to AP1 in the Reduced </w:t>
      </w:r>
      <w:proofErr w:type="spellStart"/>
      <w:r w:rsidRPr="00E32123">
        <w:rPr>
          <w:sz w:val="20"/>
        </w:rPr>
        <w:t>Neighbor</w:t>
      </w:r>
      <w:proofErr w:type="spellEnd"/>
      <w:r w:rsidRPr="00E32123">
        <w:rPr>
          <w:sz w:val="20"/>
        </w:rPr>
        <w:t xml:space="preserve"> Report element carried in AP2’s Beacon frames is incremented by 1. The values of the </w:t>
      </w:r>
      <w:r>
        <w:rPr>
          <w:sz w:val="20"/>
        </w:rPr>
        <w:t>Channel Switch Count</w:t>
      </w:r>
      <w:r w:rsidRPr="00E32123">
        <w:rPr>
          <w:sz w:val="20"/>
        </w:rPr>
        <w:t xml:space="preserve"> field of the </w:t>
      </w:r>
      <w:r>
        <w:rPr>
          <w:sz w:val="20"/>
        </w:rPr>
        <w:t>Channel Switch Announcement</w:t>
      </w:r>
      <w:r w:rsidRPr="00E32123">
        <w:rPr>
          <w:sz w:val="20"/>
        </w:rPr>
        <w:t xml:space="preserve"> element carried on Link 2 are set by AP2 with reference to Link 1. </w:t>
      </w:r>
      <w:r>
        <w:rPr>
          <w:sz w:val="20"/>
        </w:rPr>
        <w:t xml:space="preserve">As the value of the Beacon Interval for AP2 is twice the value of Beacon Interval for AP1, the Channel Switch Count field of the Channel Switch Announcement element is decremented by 2 in every subsequent Beacon transmitted by AP1. If AP1 carries the Extended Channel Switch Announcement element and the Max Channel Switch Time element in the Beacon frame its transmits, AP2 also includes the Extended Channel Switch Announcement element and the Max Channel Switch Time element in the Per-STA Profile corresponding to AP1 in the Basic variant Multi-Link element in the Beacon frames it transmits. Although not shown in the figure, the Channel Switch Announcement element, Extended Channel Switch Announcement element (if included by AP1) and Max Channel Switch Time element (if included by AP1)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w:t>
      </w:r>
      <w:r>
        <w:rPr>
          <w:sz w:val="20"/>
        </w:rPr>
        <w:t xml:space="preserve"> In Figure 35-y (</w:t>
      </w:r>
      <w:r w:rsidRPr="00C764F6">
        <w:rPr>
          <w:sz w:val="20"/>
        </w:rPr>
        <w:t>Example of an AP carrying a Quiet element to signal channel switching on another link</w:t>
      </w:r>
      <w:r>
        <w:rPr>
          <w:sz w:val="20"/>
        </w:rPr>
        <w:t xml:space="preserve">), a STA </w:t>
      </w:r>
      <w:r w:rsidRPr="00E32123">
        <w:rPr>
          <w:sz w:val="20"/>
        </w:rPr>
        <w:t>affiliated with a non-AP MLD</w:t>
      </w:r>
      <w:r>
        <w:rPr>
          <w:sz w:val="20"/>
        </w:rPr>
        <w:t xml:space="preserve">, that operates on Link 2, transmits a </w:t>
      </w:r>
      <w:r w:rsidRPr="00E32123">
        <w:rPr>
          <w:sz w:val="20"/>
        </w:rPr>
        <w:t>(Re-)Association Request frame</w:t>
      </w:r>
      <w:r>
        <w:rPr>
          <w:sz w:val="20"/>
        </w:rPr>
        <w:t xml:space="preserve"> to AP2 requesting Link 1 as one of the links for ML setup. Since the </w:t>
      </w:r>
      <w:r w:rsidRPr="00E32123">
        <w:rPr>
          <w:sz w:val="20"/>
        </w:rPr>
        <w:t>(Re-)Association</w:t>
      </w:r>
      <w:r>
        <w:rPr>
          <w:sz w:val="20"/>
        </w:rPr>
        <w:t xml:space="preserve"> Response frame is transmitted by AP2 after the last beacon frame on the initial operating class/channel on Link 1 and before the first beacon on the initial operating class/channel is transmitted, </w:t>
      </w:r>
      <w:r w:rsidRPr="00E32123">
        <w:rPr>
          <w:sz w:val="20"/>
        </w:rPr>
        <w:t xml:space="preserve">AP2 includes the </w:t>
      </w:r>
      <w:r>
        <w:rPr>
          <w:sz w:val="20"/>
        </w:rPr>
        <w:t>Max Channel Switch Time</w:t>
      </w:r>
      <w:r w:rsidRPr="00E32123">
        <w:rPr>
          <w:sz w:val="20"/>
        </w:rPr>
        <w:t xml:space="preserve"> element in the Per-STA Profile corresponding to AP1 in the (Re-)Association Response frame it transmits. </w:t>
      </w:r>
      <w:r>
        <w:rPr>
          <w:sz w:val="20"/>
        </w:rPr>
        <w:t>The value carried in Max Channel Switch Time element provides an estimate of time until the first TBTT on the new channel on Link 1. The STA affiliated with the non-AP MLD operating on link 1 does not transmit a frame until it hears the first Beacon frame from AP1 on link 1.</w:t>
      </w:r>
    </w:p>
    <w:p w14:paraId="5EA0102B" w14:textId="77777777" w:rsidR="00213B98" w:rsidRPr="00E32123" w:rsidRDefault="00213B98" w:rsidP="00213B98">
      <w:pPr>
        <w:rPr>
          <w:sz w:val="20"/>
        </w:rPr>
      </w:pPr>
    </w:p>
    <w:p w14:paraId="7C12A6E3" w14:textId="1FB26543" w:rsidR="005B262A" w:rsidRDefault="005B262A" w:rsidP="004B383B">
      <w:pPr>
        <w:rPr>
          <w:bCs/>
          <w:sz w:val="20"/>
        </w:rPr>
      </w:pPr>
    </w:p>
    <w:p w14:paraId="19E3751D" w14:textId="77777777" w:rsidR="00213B98" w:rsidRDefault="00213B98"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82"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lastRenderedPageBreak/>
        <w:t>9.4.2.22 Quiet element</w:t>
      </w:r>
    </w:p>
    <w:p w14:paraId="3C2ABF7F" w14:textId="7F9B73DF" w:rsidR="005549C7" w:rsidRPr="00DF28F8" w:rsidRDefault="005549C7" w:rsidP="005549C7">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83"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84" w:author="Cariou, Laurent" w:date="2021-03-16T20:34:00Z"/>
          <w:rFonts w:ascii="Times New Roman" w:hAnsi="Times New Roman" w:cs="Times New Roman"/>
          <w:sz w:val="20"/>
          <w:szCs w:val="20"/>
        </w:rPr>
      </w:pPr>
      <w:ins w:id="85" w:author="Cariou, Laurent" w:date="2021-03-16T20:32:00Z">
        <w:r w:rsidRPr="00DF28F8">
          <w:rPr>
            <w:rFonts w:ascii="Times New Roman" w:hAnsi="Times New Roman" w:cs="Times New Roman"/>
            <w:sz w:val="20"/>
            <w:szCs w:val="20"/>
          </w:rPr>
          <w:t xml:space="preserve">For a non-EHT AP, </w:t>
        </w:r>
      </w:ins>
      <w:del w:id="86" w:author="Cariou, Laurent" w:date="2021-03-16T20:32:00Z">
        <w:r w:rsidR="00351319" w:rsidRPr="00DF28F8" w:rsidDel="005238F5">
          <w:rPr>
            <w:rFonts w:ascii="Times New Roman" w:hAnsi="Times New Roman" w:cs="Times New Roman"/>
            <w:sz w:val="20"/>
            <w:szCs w:val="20"/>
          </w:rPr>
          <w:delText xml:space="preserve">The </w:delText>
        </w:r>
      </w:del>
      <w:ins w:id="87"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w:t>
      </w:r>
      <w:proofErr w:type="gramStart"/>
      <w:r w:rsidR="00351319" w:rsidRPr="00DF28F8">
        <w:rPr>
          <w:rFonts w:ascii="Times New Roman" w:hAnsi="Times New Roman" w:cs="Times New Roman"/>
          <w:sz w:val="20"/>
          <w:szCs w:val="20"/>
        </w:rPr>
        <w:t>2472)The</w:t>
      </w:r>
      <w:proofErr w:type="gramEnd"/>
      <w:r w:rsidR="00351319" w:rsidRPr="00DF28F8">
        <w:rPr>
          <w:rFonts w:ascii="Times New Roman" w:hAnsi="Times New Roman" w:cs="Times New Roman"/>
          <w:sz w:val="20"/>
          <w:szCs w:val="20"/>
        </w:rPr>
        <w:t xml:space="preserve"> value of 0 is reserved.</w:t>
      </w:r>
      <w:r w:rsidR="00833812" w:rsidRPr="00DF28F8">
        <w:rPr>
          <w:rFonts w:ascii="Times New Roman" w:hAnsi="Times New Roman" w:cs="Times New Roman"/>
          <w:sz w:val="20"/>
          <w:szCs w:val="20"/>
        </w:rPr>
        <w:t xml:space="preserve"> </w:t>
      </w:r>
      <w:ins w:id="88" w:author="Cariou, Laurent" w:date="2021-03-16T20:33:00Z">
        <w:r w:rsidRPr="00DF28F8">
          <w:rPr>
            <w:rFonts w:ascii="Times New Roman" w:hAnsi="Times New Roman" w:cs="Times New Roman"/>
            <w:sz w:val="20"/>
            <w:szCs w:val="20"/>
          </w:rPr>
          <w:t>For an EHT AP</w:t>
        </w:r>
      </w:ins>
      <w:ins w:id="89"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90" w:author="Cariou, Laurent" w:date="2021-03-16T20:34:00Z"/>
          <w:rFonts w:ascii="Times New Roman" w:hAnsi="Times New Roman" w:cs="Times New Roman"/>
          <w:sz w:val="20"/>
          <w:szCs w:val="20"/>
        </w:rPr>
      </w:pPr>
      <w:ins w:id="91"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92"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93"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94" w:author="Cariou, Laurent" w:date="2021-03-16T20:37:00Z">
        <w:r w:rsidRPr="00DF28F8">
          <w:rPr>
            <w:rFonts w:ascii="Times New Roman" w:hAnsi="Times New Roman" w:cs="Times New Roman"/>
            <w:sz w:val="20"/>
            <w:szCs w:val="20"/>
          </w:rPr>
          <w:t xml:space="preserve">the Quiet Count field minus 127 is </w:t>
        </w:r>
      </w:ins>
      <w:ins w:id="95" w:author="Cariou, Laurent" w:date="2021-03-16T20:36:00Z">
        <w:r w:rsidR="00C2593E" w:rsidRPr="00DF28F8">
          <w:rPr>
            <w:rFonts w:ascii="Times New Roman" w:hAnsi="Times New Roman" w:cs="Times New Roman"/>
            <w:sz w:val="20"/>
            <w:szCs w:val="20"/>
          </w:rPr>
          <w:t>e</w:t>
        </w:r>
      </w:ins>
      <w:ins w:id="96" w:author="Cariou, Laurent" w:date="2021-03-16T20:34:00Z">
        <w:r w:rsidR="006E7D21" w:rsidRPr="00DF28F8">
          <w:rPr>
            <w:rFonts w:ascii="Times New Roman" w:hAnsi="Times New Roman" w:cs="Times New Roman"/>
            <w:sz w:val="20"/>
            <w:szCs w:val="20"/>
          </w:rPr>
          <w:t>qual to</w:t>
        </w:r>
      </w:ins>
      <w:ins w:id="97" w:author="Cariou, Laurent" w:date="2021-03-16T20:37:00Z">
        <w:r w:rsidRPr="00DF28F8">
          <w:rPr>
            <w:rFonts w:ascii="Times New Roman" w:hAnsi="Times New Roman" w:cs="Times New Roman"/>
            <w:sz w:val="20"/>
            <w:szCs w:val="20"/>
          </w:rPr>
          <w:t xml:space="preserve"> the </w:t>
        </w:r>
      </w:ins>
      <w:ins w:id="98" w:author="Cariou, Laurent" w:date="2021-03-16T20:34:00Z">
        <w:r w:rsidR="006E7D21" w:rsidRPr="00DF28F8">
          <w:rPr>
            <w:rFonts w:ascii="Times New Roman" w:hAnsi="Times New Roman" w:cs="Times New Roman"/>
            <w:sz w:val="20"/>
            <w:szCs w:val="20"/>
          </w:rPr>
          <w:t>number of TBTTs</w:t>
        </w:r>
      </w:ins>
      <w:ins w:id="99" w:author="Cariou, Laurent" w:date="2021-03-16T20:37:00Z">
        <w:r w:rsidRPr="00DF28F8">
          <w:rPr>
            <w:rFonts w:ascii="Times New Roman" w:hAnsi="Times New Roman" w:cs="Times New Roman"/>
            <w:sz w:val="20"/>
            <w:szCs w:val="20"/>
          </w:rPr>
          <w:t xml:space="preserve"> in the past</w:t>
        </w:r>
      </w:ins>
      <w:ins w:id="100" w:author="Cariou, Laurent" w:date="2021-03-16T20:35:00Z">
        <w:r w:rsidR="00315738" w:rsidRPr="00DF28F8">
          <w:rPr>
            <w:rFonts w:ascii="Times New Roman" w:hAnsi="Times New Roman" w:cs="Times New Roman"/>
            <w:sz w:val="20"/>
            <w:szCs w:val="20"/>
          </w:rPr>
          <w:t xml:space="preserve"> </w:t>
        </w:r>
      </w:ins>
      <w:ins w:id="101" w:author="Cariou, Laurent" w:date="2021-03-16T20:38:00Z">
        <w:r w:rsidR="00285CAD" w:rsidRPr="00DF28F8">
          <w:rPr>
            <w:rFonts w:ascii="Times New Roman" w:hAnsi="Times New Roman" w:cs="Times New Roman"/>
            <w:sz w:val="20"/>
            <w:szCs w:val="20"/>
          </w:rPr>
          <w:t>to reach</w:t>
        </w:r>
      </w:ins>
      <w:ins w:id="102" w:author="Cariou, Laurent" w:date="2021-03-16T20:35:00Z">
        <w:r w:rsidR="00315738" w:rsidRPr="00DF28F8">
          <w:rPr>
            <w:rFonts w:ascii="Times New Roman" w:hAnsi="Times New Roman" w:cs="Times New Roman"/>
            <w:sz w:val="20"/>
            <w:szCs w:val="20"/>
          </w:rPr>
          <w:t xml:space="preserve"> the beacon interval during which </w:t>
        </w:r>
      </w:ins>
      <w:ins w:id="103" w:author="Cariou, Laurent" w:date="2021-03-16T20:38:00Z">
        <w:r w:rsidR="00285CAD" w:rsidRPr="00DF28F8">
          <w:rPr>
            <w:rFonts w:ascii="Times New Roman" w:hAnsi="Times New Roman" w:cs="Times New Roman"/>
            <w:sz w:val="20"/>
            <w:szCs w:val="20"/>
          </w:rPr>
          <w:t>the</w:t>
        </w:r>
      </w:ins>
      <w:ins w:id="104"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4E28D502" w:rsidR="00351319" w:rsidRDefault="00351319" w:rsidP="00351319">
      <w:pPr>
        <w:pStyle w:val="N1"/>
        <w:ind w:left="0"/>
      </w:pPr>
    </w:p>
    <w:p w14:paraId="1CD6289F" w14:textId="77777777" w:rsidR="00285271" w:rsidRPr="00653B10" w:rsidRDefault="00285271" w:rsidP="00285271">
      <w:pPr>
        <w:pStyle w:val="N1"/>
        <w:ind w:left="0"/>
        <w:rPr>
          <w:ins w:id="105" w:author="Cariou, Laurent" w:date="2021-04-15T15:02:00Z"/>
          <w:rFonts w:ascii="Times New Roman" w:hAnsi="Times New Roman" w:cs="Times New Roman"/>
          <w:sz w:val="18"/>
          <w:szCs w:val="18"/>
        </w:rPr>
      </w:pPr>
      <w:ins w:id="106" w:author="Cariou, Laurent" w:date="2021-04-15T15:02:00Z">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ins>
    </w:p>
    <w:p w14:paraId="03D71017" w14:textId="77777777" w:rsidR="00694B22" w:rsidRDefault="00694B22" w:rsidP="00694B22">
      <w:pPr>
        <w:rPr>
          <w:b/>
          <w:sz w:val="20"/>
        </w:rPr>
      </w:pPr>
      <w:r w:rsidRPr="005B262A">
        <w:rPr>
          <w:highlight w:val="yellow"/>
        </w:rPr>
        <w:t>end of changes</w:t>
      </w:r>
    </w:p>
    <w:p w14:paraId="0F809E46" w14:textId="562B1286" w:rsidR="00285271" w:rsidRDefault="00285271" w:rsidP="00351319">
      <w:pPr>
        <w:pStyle w:val="N1"/>
        <w:ind w:left="0"/>
      </w:pPr>
    </w:p>
    <w:p w14:paraId="4D7292D1" w14:textId="3F774A98" w:rsidR="00694B22" w:rsidRDefault="00694B22" w:rsidP="00351319">
      <w:pPr>
        <w:pStyle w:val="N1"/>
        <w:ind w:left="0"/>
      </w:pPr>
    </w:p>
    <w:p w14:paraId="5E758DEC" w14:textId="5ED2755E" w:rsidR="00694B22" w:rsidRDefault="00694B22" w:rsidP="00351319">
      <w:pPr>
        <w:pStyle w:val="N1"/>
        <w:ind w:left="0"/>
      </w:pPr>
    </w:p>
    <w:p w14:paraId="4AED80CC" w14:textId="5036708C" w:rsidR="00694B22" w:rsidRDefault="00694B22" w:rsidP="00351319">
      <w:pPr>
        <w:pStyle w:val="N1"/>
        <w:ind w:left="0"/>
        <w:rPr>
          <w:rFonts w:ascii="Arial-BoldMT" w:hAnsi="Arial-BoldMT" w:cs="Arial-BoldMT"/>
          <w:b/>
          <w:bCs/>
          <w:sz w:val="20"/>
        </w:rPr>
      </w:pPr>
      <w:r>
        <w:rPr>
          <w:rFonts w:ascii="Arial-BoldMT" w:hAnsi="Arial-BoldMT" w:cs="Arial-BoldMT"/>
          <w:b/>
          <w:bCs/>
          <w:sz w:val="20"/>
        </w:rPr>
        <w:t>9.4.2.164 Quiet Channel element</w:t>
      </w:r>
    </w:p>
    <w:p w14:paraId="25448B71" w14:textId="61FD5B0E" w:rsidR="00694B22" w:rsidRPr="00DF28F8" w:rsidRDefault="00694B22" w:rsidP="00694B22">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w:t>
      </w:r>
      <w:r>
        <w:rPr>
          <w:sz w:val="20"/>
          <w:szCs w:val="18"/>
          <w:highlight w:val="yellow"/>
        </w:rPr>
        <w:t xml:space="preserve">Insert the following note at the end </w:t>
      </w:r>
      <w:r w:rsidRPr="00DF28F8">
        <w:rPr>
          <w:sz w:val="20"/>
          <w:szCs w:val="18"/>
          <w:highlight w:val="yellow"/>
        </w:rPr>
        <w:t>of subclause 9.4.2.</w:t>
      </w:r>
      <w:r>
        <w:rPr>
          <w:sz w:val="20"/>
          <w:szCs w:val="18"/>
          <w:highlight w:val="yellow"/>
        </w:rPr>
        <w:t>164</w:t>
      </w:r>
      <w:r w:rsidRPr="00DF28F8">
        <w:rPr>
          <w:sz w:val="20"/>
          <w:szCs w:val="18"/>
          <w:highlight w:val="yellow"/>
        </w:rPr>
        <w:t xml:space="preserve"> Quiet </w:t>
      </w:r>
      <w:r>
        <w:rPr>
          <w:sz w:val="20"/>
          <w:szCs w:val="18"/>
          <w:highlight w:val="yellow"/>
        </w:rPr>
        <w:t xml:space="preserve">Channel </w:t>
      </w:r>
      <w:r w:rsidRPr="00DF28F8">
        <w:rPr>
          <w:sz w:val="20"/>
          <w:szCs w:val="18"/>
          <w:highlight w:val="yellow"/>
        </w:rPr>
        <w:t>element as follows</w:t>
      </w:r>
      <w:ins w:id="107" w:author="Cariou, Laurent" w:date="2021-03-16T20:46:00Z">
        <w:r>
          <w:rPr>
            <w:sz w:val="20"/>
            <w:szCs w:val="18"/>
          </w:rPr>
          <w:t xml:space="preserve"> (#2132, #2166)</w:t>
        </w:r>
      </w:ins>
    </w:p>
    <w:p w14:paraId="53887DCE" w14:textId="77777777" w:rsidR="00694B22" w:rsidRDefault="00694B22" w:rsidP="00351319">
      <w:pPr>
        <w:pStyle w:val="N1"/>
        <w:ind w:left="0"/>
      </w:pPr>
    </w:p>
    <w:p w14:paraId="06002A02" w14:textId="77777777" w:rsidR="006B167B" w:rsidRPr="00653B10" w:rsidRDefault="006B167B" w:rsidP="006B167B">
      <w:pPr>
        <w:pStyle w:val="N1"/>
        <w:ind w:left="0"/>
        <w:rPr>
          <w:rFonts w:ascii="Times New Roman" w:hAnsi="Times New Roman" w:cs="Times New Roman"/>
          <w:sz w:val="18"/>
          <w:szCs w:val="18"/>
        </w:rPr>
      </w:pPr>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p>
    <w:p w14:paraId="6D50E838" w14:textId="77777777" w:rsidR="006B167B" w:rsidRDefault="006B167B" w:rsidP="006B167B">
      <w:pPr>
        <w:rPr>
          <w:highlight w:val="yellow"/>
        </w:rPr>
      </w:pPr>
    </w:p>
    <w:p w14:paraId="07247FC0" w14:textId="1E458D78" w:rsidR="006B167B" w:rsidRDefault="006B167B" w:rsidP="006B167B">
      <w:pPr>
        <w:rPr>
          <w:b/>
          <w:sz w:val="20"/>
        </w:rPr>
      </w:pPr>
      <w:r w:rsidRPr="005B262A">
        <w:rPr>
          <w:highlight w:val="yellow"/>
        </w:rPr>
        <w:t>end of changes</w:t>
      </w:r>
    </w:p>
    <w:p w14:paraId="18795373" w14:textId="77777777" w:rsidR="00694B22" w:rsidRDefault="00694B22" w:rsidP="00351319">
      <w:pPr>
        <w:pStyle w:val="N1"/>
        <w:ind w:left="0"/>
        <w:rPr>
          <w:ins w:id="108" w:author="Cariou, Laurent" w:date="2021-03-16T20:47:00Z"/>
        </w:rPr>
      </w:pPr>
    </w:p>
    <w:p w14:paraId="66158CD3" w14:textId="2A831CAD" w:rsidR="00730F3E" w:rsidRDefault="00730F3E" w:rsidP="00351319">
      <w:pPr>
        <w:pStyle w:val="N1"/>
        <w:ind w:left="0"/>
        <w:rPr>
          <w:ins w:id="109" w:author="Cariou, Laurent" w:date="2021-03-29T17:55:00Z"/>
        </w:rPr>
      </w:pPr>
    </w:p>
    <w:p w14:paraId="02EFF17E" w14:textId="4A101DAE" w:rsidR="004B4920" w:rsidRDefault="004B4920" w:rsidP="00351319">
      <w:pPr>
        <w:pStyle w:val="N1"/>
        <w:ind w:left="0"/>
        <w:rPr>
          <w:ins w:id="110" w:author="Cariou, Laurent" w:date="2021-03-29T17:55:00Z"/>
        </w:rPr>
      </w:pPr>
    </w:p>
    <w:p w14:paraId="674F6AD0" w14:textId="6CC18CCB" w:rsidR="004B4920" w:rsidRDefault="004B4920" w:rsidP="00351319">
      <w:pPr>
        <w:pStyle w:val="N1"/>
        <w:ind w:left="0"/>
        <w:rPr>
          <w:ins w:id="111" w:author="Cariou, Laurent" w:date="2021-03-29T17:55:00Z"/>
        </w:rPr>
      </w:pPr>
    </w:p>
    <w:p w14:paraId="584342C7" w14:textId="6F11EE50" w:rsidR="004B4920" w:rsidRDefault="004B4920" w:rsidP="00351319">
      <w:pPr>
        <w:pStyle w:val="N1"/>
        <w:ind w:left="0"/>
        <w:rPr>
          <w:ins w:id="112" w:author="Cariou, Laurent" w:date="2021-03-29T17:55:00Z"/>
        </w:rPr>
      </w:pPr>
    </w:p>
    <w:p w14:paraId="1F564964" w14:textId="77777777" w:rsidR="002059D2" w:rsidRDefault="002059D2" w:rsidP="002059D2">
      <w:pPr>
        <w:pStyle w:val="N1"/>
        <w:ind w:left="0"/>
        <w:rPr>
          <w:rFonts w:ascii="Arial-BoldMT" w:eastAsia="Arial-BoldMT" w:cs="Arial-BoldMT"/>
          <w:b/>
          <w:bCs/>
          <w:sz w:val="20"/>
        </w:rPr>
      </w:pPr>
      <w:r>
        <w:rPr>
          <w:rFonts w:ascii="Arial-BoldMT" w:eastAsia="Arial-BoldMT" w:cs="Arial-BoldMT"/>
          <w:b/>
          <w:bCs/>
          <w:sz w:val="20"/>
        </w:rPr>
        <w:t>11.8.3 Quieting channels for testing</w:t>
      </w:r>
    </w:p>
    <w:p w14:paraId="2B98A827" w14:textId="77777777" w:rsidR="002059D2" w:rsidRDefault="002059D2" w:rsidP="002059D2">
      <w:pPr>
        <w:rPr>
          <w:sz w:val="20"/>
          <w:szCs w:val="18"/>
          <w:highlight w:val="yellow"/>
        </w:rPr>
      </w:pPr>
    </w:p>
    <w:p w14:paraId="08A5F4B2" w14:textId="4678F71C" w:rsidR="002059D2" w:rsidRPr="00DF28F8" w:rsidRDefault="002059D2" w:rsidP="002059D2">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w:t>
      </w:r>
      <w:r>
        <w:rPr>
          <w:sz w:val="20"/>
          <w:szCs w:val="18"/>
          <w:highlight w:val="yellow"/>
        </w:rPr>
        <w:t xml:space="preserve">Add the following </w:t>
      </w:r>
      <w:r w:rsidRPr="00DF28F8">
        <w:rPr>
          <w:sz w:val="20"/>
          <w:szCs w:val="18"/>
          <w:highlight w:val="yellow"/>
        </w:rPr>
        <w:t xml:space="preserve">paragraph </w:t>
      </w:r>
      <w:r>
        <w:rPr>
          <w:sz w:val="20"/>
          <w:szCs w:val="18"/>
          <w:highlight w:val="yellow"/>
        </w:rPr>
        <w:t xml:space="preserve">at the end </w:t>
      </w:r>
      <w:r w:rsidRPr="00DF28F8">
        <w:rPr>
          <w:sz w:val="20"/>
          <w:szCs w:val="18"/>
          <w:highlight w:val="yellow"/>
        </w:rPr>
        <w:t xml:space="preserve">of subclause </w:t>
      </w:r>
      <w:r>
        <w:rPr>
          <w:sz w:val="20"/>
          <w:szCs w:val="18"/>
          <w:highlight w:val="yellow"/>
        </w:rPr>
        <w:t>11.8.3 Quieting channels for testing</w:t>
      </w:r>
      <w:r w:rsidRPr="00DF28F8">
        <w:rPr>
          <w:sz w:val="20"/>
          <w:szCs w:val="18"/>
          <w:highlight w:val="yellow"/>
        </w:rPr>
        <w:t xml:space="preserve"> </w:t>
      </w:r>
      <w:ins w:id="113" w:author="Cariou, Laurent" w:date="2021-03-16T20:46:00Z">
        <w:r>
          <w:rPr>
            <w:sz w:val="20"/>
            <w:szCs w:val="18"/>
          </w:rPr>
          <w:t>(#2132, #2166)</w:t>
        </w:r>
      </w:ins>
    </w:p>
    <w:p w14:paraId="4C4A3481" w14:textId="77777777" w:rsidR="002059D2" w:rsidRDefault="002059D2" w:rsidP="002059D2">
      <w:pPr>
        <w:pStyle w:val="N1"/>
        <w:ind w:left="0"/>
        <w:rPr>
          <w:rFonts w:ascii="Arial-BoldMT" w:eastAsia="Arial-BoldMT" w:cs="Arial-BoldMT"/>
          <w:b/>
          <w:bCs/>
          <w:sz w:val="20"/>
        </w:rPr>
      </w:pPr>
    </w:p>
    <w:p w14:paraId="358C62EF" w14:textId="77777777" w:rsidR="002059D2" w:rsidRDefault="002059D2" w:rsidP="002059D2">
      <w:pPr>
        <w:rPr>
          <w:sz w:val="20"/>
          <w:szCs w:val="18"/>
        </w:rPr>
      </w:pPr>
    </w:p>
    <w:p w14:paraId="55CD1506" w14:textId="65BC3394" w:rsidR="002059D2" w:rsidRDefault="002059D2" w:rsidP="002059D2">
      <w:pPr>
        <w:rPr>
          <w:sz w:val="20"/>
          <w:szCs w:val="18"/>
        </w:rPr>
      </w:pPr>
      <w:r>
        <w:rPr>
          <w:sz w:val="20"/>
          <w:szCs w:val="18"/>
        </w:rPr>
        <w:t>An EHT AP shall follow the rules defined in 9</w:t>
      </w:r>
      <w:r w:rsidRPr="00DF28F8">
        <w:rPr>
          <w:sz w:val="20"/>
          <w:szCs w:val="18"/>
        </w:rPr>
        <w:t xml:space="preserve">.4.2.22 </w:t>
      </w:r>
      <w:r>
        <w:rPr>
          <w:sz w:val="20"/>
          <w:szCs w:val="18"/>
        </w:rPr>
        <w:t>(</w:t>
      </w:r>
      <w:r w:rsidRPr="00DF28F8">
        <w:rPr>
          <w:sz w:val="20"/>
          <w:szCs w:val="18"/>
        </w:rPr>
        <w:t>Quiet element</w:t>
      </w:r>
      <w:r>
        <w:rPr>
          <w:sz w:val="20"/>
          <w:szCs w:val="18"/>
        </w:rPr>
        <w:t>) to set the fields in the Quiet element and shall not schedule quiet intervals that would require a value higher than 127 in the Quiet Count field. (#2132, #2166)</w:t>
      </w:r>
    </w:p>
    <w:p w14:paraId="37AC710E" w14:textId="77777777" w:rsidR="002059D2" w:rsidRDefault="002059D2" w:rsidP="002059D2">
      <w:pPr>
        <w:rPr>
          <w:sz w:val="20"/>
          <w:szCs w:val="18"/>
        </w:rPr>
      </w:pPr>
    </w:p>
    <w:p w14:paraId="6D79F2CF" w14:textId="77777777" w:rsidR="002059D2" w:rsidRPr="004B0467" w:rsidRDefault="002059D2" w:rsidP="002059D2">
      <w:pPr>
        <w:rPr>
          <w:sz w:val="16"/>
          <w:szCs w:val="16"/>
        </w:rPr>
      </w:pPr>
      <w:r w:rsidRPr="004B0467">
        <w:rPr>
          <w:sz w:val="16"/>
          <w:szCs w:val="16"/>
        </w:rPr>
        <w:t xml:space="preserve">NOTE – Quiet element carried in a Per-STA Profile of Basic variant Multi-Link element corresponding to a reported AP can have the Quiet Count field set to a value greater than 127 to indicate a quiet interval that the reported AP has started in the past on the link on which the reported AP operates. </w:t>
      </w:r>
      <w:r>
        <w:rPr>
          <w:sz w:val="16"/>
          <w:szCs w:val="16"/>
        </w:rPr>
        <w:t>The number of TBTTs in the past is computed as defined in 9.4.2.22 (Quiet element).</w:t>
      </w:r>
    </w:p>
    <w:p w14:paraId="7A64EF66" w14:textId="77777777" w:rsidR="002059D2" w:rsidRPr="005B262A" w:rsidRDefault="002059D2" w:rsidP="002059D2">
      <w:pPr>
        <w:pStyle w:val="N1"/>
        <w:ind w:left="0"/>
      </w:pPr>
    </w:p>
    <w:p w14:paraId="619E2F51" w14:textId="77777777" w:rsidR="002059D2" w:rsidRDefault="002059D2" w:rsidP="002059D2">
      <w:pPr>
        <w:rPr>
          <w:b/>
          <w:sz w:val="20"/>
        </w:rPr>
      </w:pPr>
      <w:r w:rsidRPr="005B262A">
        <w:rPr>
          <w:highlight w:val="yellow"/>
        </w:rPr>
        <w:t>end of changes</w:t>
      </w:r>
    </w:p>
    <w:p w14:paraId="1DF0646E" w14:textId="77777777" w:rsidR="00041E35" w:rsidRPr="005B262A" w:rsidRDefault="00041E35" w:rsidP="00351319">
      <w:pPr>
        <w:pStyle w:val="N1"/>
        <w:ind w:left="0"/>
      </w:pPr>
    </w:p>
    <w:sectPr w:rsidR="00041E35" w:rsidRPr="005B262A" w:rsidSect="00AE613E">
      <w:headerReference w:type="default" r:id="rId12"/>
      <w:footerReference w:type="default" r:id="rId13"/>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81FC5E" w14:textId="77777777" w:rsidR="001751CB" w:rsidRDefault="001751CB">
      <w:r>
        <w:separator/>
      </w:r>
    </w:p>
  </w:endnote>
  <w:endnote w:type="continuationSeparator" w:id="0">
    <w:p w14:paraId="5DBE6883" w14:textId="77777777" w:rsidR="001751CB" w:rsidRDefault="00175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BoldMT">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98261B" w14:textId="77777777" w:rsidR="001751CB" w:rsidRDefault="001751CB">
      <w:r>
        <w:separator/>
      </w:r>
    </w:p>
  </w:footnote>
  <w:footnote w:type="continuationSeparator" w:id="0">
    <w:p w14:paraId="570D5888" w14:textId="77777777" w:rsidR="001751CB" w:rsidRDefault="001751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354FBFDE"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BC1D2A">
      <w:rPr>
        <w:noProof/>
      </w:rPr>
      <w:t>May 2021</w:t>
    </w:r>
    <w:r>
      <w:fldChar w:fldCharType="end"/>
    </w:r>
    <w:r>
      <w:tab/>
    </w:r>
    <w:r>
      <w:tab/>
    </w:r>
    <w:fldSimple w:instr=" TITLE  \* MERGEFORMAT ">
      <w:r w:rsidR="00A3695E">
        <w:t>doc.: IEEE 802.11-20/0481r</w:t>
      </w:r>
    </w:fldSimple>
    <w:r w:rsidR="00BC1D2A">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1E35"/>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690B"/>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592"/>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1CB"/>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0C9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9D2"/>
    <w:rsid w:val="00205A45"/>
    <w:rsid w:val="0020642D"/>
    <w:rsid w:val="002071F4"/>
    <w:rsid w:val="002079B3"/>
    <w:rsid w:val="00210200"/>
    <w:rsid w:val="0021035F"/>
    <w:rsid w:val="00210E83"/>
    <w:rsid w:val="00212A9C"/>
    <w:rsid w:val="00212F97"/>
    <w:rsid w:val="00213B98"/>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366E"/>
    <w:rsid w:val="00236B89"/>
    <w:rsid w:val="00237EFC"/>
    <w:rsid w:val="002410DA"/>
    <w:rsid w:val="0024174B"/>
    <w:rsid w:val="00243789"/>
    <w:rsid w:val="00244006"/>
    <w:rsid w:val="00244CEA"/>
    <w:rsid w:val="0024525A"/>
    <w:rsid w:val="00245E73"/>
    <w:rsid w:val="00246554"/>
    <w:rsid w:val="00246AC0"/>
    <w:rsid w:val="002470FD"/>
    <w:rsid w:val="00250605"/>
    <w:rsid w:val="00250CF0"/>
    <w:rsid w:val="00251361"/>
    <w:rsid w:val="002530B7"/>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271"/>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646A"/>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49CB"/>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27156"/>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21E"/>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4920"/>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060A"/>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4B22"/>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167B"/>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56C82"/>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4C52"/>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27E6"/>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3695E"/>
    <w:rsid w:val="00A37108"/>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1D2A"/>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579A0"/>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12B5"/>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0683"/>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1217"/>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E7EB1"/>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BoldMT">
    <w:altName w:val="Arial"/>
    <w:panose1 w:val="00000000000000000000"/>
    <w:charset w:val="00"/>
    <w:family w:val="auto"/>
    <w:notTrueType/>
    <w:pitch w:val="default"/>
    <w:sig w:usb0="00000003" w:usb1="08070000" w:usb2="00000010" w:usb3="00000000" w:csb0="0002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1A74"/>
    <w:rsid w:val="000030ED"/>
    <w:rsid w:val="000035EF"/>
    <w:rsid w:val="00042595"/>
    <w:rsid w:val="00051B4D"/>
    <w:rsid w:val="00056D1D"/>
    <w:rsid w:val="000B354C"/>
    <w:rsid w:val="000D12CF"/>
    <w:rsid w:val="000D2C4C"/>
    <w:rsid w:val="000E06BA"/>
    <w:rsid w:val="00127139"/>
    <w:rsid w:val="001353F4"/>
    <w:rsid w:val="00146105"/>
    <w:rsid w:val="001C3556"/>
    <w:rsid w:val="001C552A"/>
    <w:rsid w:val="001D6612"/>
    <w:rsid w:val="001F1B74"/>
    <w:rsid w:val="001F3DFE"/>
    <w:rsid w:val="00242423"/>
    <w:rsid w:val="002521B3"/>
    <w:rsid w:val="002A79A0"/>
    <w:rsid w:val="002B22F3"/>
    <w:rsid w:val="002D16B7"/>
    <w:rsid w:val="00323758"/>
    <w:rsid w:val="00417C1F"/>
    <w:rsid w:val="004266B4"/>
    <w:rsid w:val="00432A6A"/>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12</Pages>
  <Words>4340</Words>
  <Characters>21879</Characters>
  <Application>Microsoft Office Word</Application>
  <DocSecurity>0</DocSecurity>
  <Lines>182</Lines>
  <Paragraphs>52</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2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10</cp:revision>
  <cp:lastPrinted>2014-09-06T00:13:00Z</cp:lastPrinted>
  <dcterms:created xsi:type="dcterms:W3CDTF">2021-04-22T15:43:00Z</dcterms:created>
  <dcterms:modified xsi:type="dcterms:W3CDTF">2021-05-10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